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753638B" w14:textId="6F9B3D5A" w:rsidR="00E0312B" w:rsidRDefault="00AE1929" w:rsidP="00AE1929">
      <w:pPr>
        <w:pStyle w:val="1"/>
      </w:pP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引言</w:t>
      </w:r>
    </w:p>
    <w:p w14:paraId="318D8754" w14:textId="10D0082A" w:rsidR="00AE1929" w:rsidRDefault="00AE1929" w:rsidP="00AE1929">
      <w:pPr>
        <w:pStyle w:val="2"/>
      </w:pPr>
      <w:r>
        <w:rPr>
          <w:rFonts w:hint="eastAsia"/>
        </w:rPr>
        <w:t>1.</w:t>
      </w:r>
      <w:r>
        <w:t xml:space="preserve">1 </w:t>
      </w:r>
      <w:r w:rsidR="00EC0B5E">
        <w:rPr>
          <w:rFonts w:hint="eastAsia"/>
        </w:rPr>
        <w:t>编写</w:t>
      </w:r>
      <w:r>
        <w:rPr>
          <w:rFonts w:hint="eastAsia"/>
        </w:rPr>
        <w:t>目的</w:t>
      </w:r>
    </w:p>
    <w:p w14:paraId="48991897" w14:textId="0ABD165C" w:rsidR="00EC0B5E" w:rsidRDefault="00EC0B5E" w:rsidP="00EC0B5E">
      <w:pPr>
        <w:rPr>
          <w:rFonts w:hint="eastAsia"/>
        </w:rPr>
      </w:pPr>
      <w:r>
        <w:rPr>
          <w:rFonts w:hint="eastAsia"/>
        </w:rPr>
        <w:t>编写本设计报告的目的</w:t>
      </w:r>
      <w:r>
        <w:rPr>
          <w:rFonts w:hint="eastAsia"/>
        </w:rPr>
        <w:t>是描述生物样本库管理系统的出库管理部分，包括出库申请提交，审核出库申请，出库操作记录管理，主要</w:t>
      </w:r>
      <w:r>
        <w:rPr>
          <w:rFonts w:hint="eastAsia"/>
        </w:rPr>
        <w:t>目的是为程序员编程程序提供具体的编程知道，其中</w:t>
      </w:r>
      <w:r>
        <w:rPr>
          <w:rFonts w:hint="eastAsia"/>
        </w:rPr>
        <w:t>内容包括</w:t>
      </w:r>
    </w:p>
    <w:p w14:paraId="34512ECD" w14:textId="77777777" w:rsidR="00EC0B5E" w:rsidRDefault="00EC0B5E" w:rsidP="00EC0B5E">
      <w:pPr>
        <w:rPr>
          <w:rFonts w:hint="eastAsia"/>
        </w:rPr>
      </w:pPr>
      <w:r>
        <w:rPr>
          <w:rFonts w:hint="eastAsia"/>
        </w:rPr>
        <w:t>1.</w:t>
      </w:r>
      <w:r>
        <w:rPr>
          <w:rFonts w:hint="eastAsia"/>
        </w:rPr>
        <w:tab/>
      </w:r>
      <w:r>
        <w:rPr>
          <w:rFonts w:hint="eastAsia"/>
        </w:rPr>
        <w:t>功能简介</w:t>
      </w:r>
    </w:p>
    <w:p w14:paraId="297D2F10" w14:textId="77777777" w:rsidR="00EC0B5E" w:rsidRDefault="00EC0B5E" w:rsidP="00EC0B5E">
      <w:pPr>
        <w:rPr>
          <w:rFonts w:hint="eastAsia"/>
        </w:rPr>
      </w:pPr>
      <w:r>
        <w:rPr>
          <w:rFonts w:hint="eastAsia"/>
        </w:rPr>
        <w:t>2.</w:t>
      </w:r>
      <w:r>
        <w:rPr>
          <w:rFonts w:hint="eastAsia"/>
        </w:rPr>
        <w:tab/>
      </w:r>
      <w:r>
        <w:rPr>
          <w:rFonts w:hint="eastAsia"/>
        </w:rPr>
        <w:t>详细设计简介</w:t>
      </w:r>
    </w:p>
    <w:p w14:paraId="42834251" w14:textId="77777777" w:rsidR="00EC0B5E" w:rsidRDefault="00EC0B5E" w:rsidP="00EC0B5E">
      <w:pPr>
        <w:rPr>
          <w:rFonts w:hint="eastAsia"/>
        </w:rPr>
      </w:pPr>
      <w:r>
        <w:rPr>
          <w:rFonts w:hint="eastAsia"/>
        </w:rPr>
        <w:t>本文档的预期的读者是：</w:t>
      </w:r>
    </w:p>
    <w:p w14:paraId="4093FE88" w14:textId="77777777" w:rsidR="00EC0B5E" w:rsidRDefault="00EC0B5E" w:rsidP="00EC0B5E">
      <w:pPr>
        <w:rPr>
          <w:rFonts w:hint="eastAsia"/>
        </w:rPr>
      </w:pPr>
      <w:r>
        <w:rPr>
          <w:rFonts w:hint="eastAsia"/>
        </w:rPr>
        <w:t>1.</w:t>
      </w:r>
      <w:r>
        <w:rPr>
          <w:rFonts w:hint="eastAsia"/>
        </w:rPr>
        <w:tab/>
      </w:r>
      <w:r>
        <w:rPr>
          <w:rFonts w:hint="eastAsia"/>
        </w:rPr>
        <w:t>开发人员</w:t>
      </w:r>
    </w:p>
    <w:p w14:paraId="089890D6" w14:textId="77777777" w:rsidR="00EC0B5E" w:rsidRDefault="00EC0B5E" w:rsidP="00EC0B5E">
      <w:pPr>
        <w:rPr>
          <w:rFonts w:hint="eastAsia"/>
        </w:rPr>
      </w:pPr>
      <w:r>
        <w:rPr>
          <w:rFonts w:hint="eastAsia"/>
        </w:rPr>
        <w:t>2.</w:t>
      </w:r>
      <w:r>
        <w:rPr>
          <w:rFonts w:hint="eastAsia"/>
        </w:rPr>
        <w:tab/>
      </w:r>
      <w:r>
        <w:rPr>
          <w:rFonts w:hint="eastAsia"/>
        </w:rPr>
        <w:t>项目管理人员</w:t>
      </w:r>
    </w:p>
    <w:p w14:paraId="7A9400A5" w14:textId="5FF904A8" w:rsidR="00AE1929" w:rsidRPr="00AE1929" w:rsidRDefault="00EC0B5E" w:rsidP="00EC0B5E">
      <w:r>
        <w:rPr>
          <w:rFonts w:hint="eastAsia"/>
        </w:rPr>
        <w:t>3.</w:t>
      </w:r>
      <w:r>
        <w:rPr>
          <w:rFonts w:hint="eastAsia"/>
        </w:rPr>
        <w:tab/>
      </w:r>
      <w:r>
        <w:rPr>
          <w:rFonts w:hint="eastAsia"/>
        </w:rPr>
        <w:t>测试人员</w:t>
      </w:r>
    </w:p>
    <w:p w14:paraId="71C36C7C" w14:textId="710B8A13" w:rsidR="00AE1929" w:rsidRDefault="00AE1929" w:rsidP="00AE1929">
      <w:pPr>
        <w:pStyle w:val="2"/>
      </w:pPr>
      <w:r>
        <w:rPr>
          <w:rFonts w:hint="eastAsia"/>
        </w:rPr>
        <w:t>1</w:t>
      </w:r>
      <w:r>
        <w:t xml:space="preserve">.2 </w:t>
      </w:r>
      <w:r>
        <w:rPr>
          <w:rFonts w:hint="eastAsia"/>
        </w:rPr>
        <w:t>参考资料</w:t>
      </w:r>
    </w:p>
    <w:p w14:paraId="6943D7E5" w14:textId="77777777" w:rsidR="008A1BCD" w:rsidRDefault="008A1BCD" w:rsidP="008A1BCD">
      <w:pPr>
        <w:rPr>
          <w:rFonts w:hint="eastAsia"/>
        </w:rPr>
      </w:pPr>
      <w:r>
        <w:rPr>
          <w:rFonts w:hint="eastAsia"/>
        </w:rPr>
        <w:t>《投核保系统详细设计报告》</w:t>
      </w:r>
    </w:p>
    <w:p w14:paraId="6ABE674C" w14:textId="77777777" w:rsidR="008A1BCD" w:rsidRDefault="008A1BCD" w:rsidP="008A1BCD">
      <w:pPr>
        <w:rPr>
          <w:rFonts w:hint="eastAsia"/>
        </w:rPr>
      </w:pPr>
      <w:r>
        <w:rPr>
          <w:rFonts w:hint="eastAsia"/>
        </w:rPr>
        <w:t>《生物样本库出库管理系统需求分析报告》</w:t>
      </w:r>
    </w:p>
    <w:p w14:paraId="258DB929" w14:textId="1DBCB4DF" w:rsidR="008A1BCD" w:rsidRDefault="008A1BCD" w:rsidP="008A1BCD">
      <w:pPr>
        <w:rPr>
          <w:rFonts w:hint="eastAsia"/>
        </w:rPr>
      </w:pPr>
      <w:r>
        <w:rPr>
          <w:rFonts w:hint="eastAsia"/>
        </w:rPr>
        <w:t>《生物样本库出库管理系统数据库设计报告》</w:t>
      </w:r>
    </w:p>
    <w:p w14:paraId="62BCDE2E" w14:textId="6B73A39A" w:rsidR="00AE1929" w:rsidRDefault="008A1BCD" w:rsidP="008A1BCD">
      <w:r>
        <w:rPr>
          <w:rFonts w:hint="eastAsia"/>
        </w:rPr>
        <w:t>《生物样本库出库管理系统概要设计报告》</w:t>
      </w:r>
    </w:p>
    <w:p w14:paraId="4E584DEB" w14:textId="669071FA" w:rsidR="008A1BCD" w:rsidRDefault="008A1BCD" w:rsidP="00D06C04">
      <w:pPr>
        <w:pStyle w:val="1"/>
      </w:pP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程序系统的结构</w:t>
      </w:r>
    </w:p>
    <w:p w14:paraId="4E717E07" w14:textId="56484F5A" w:rsidR="00D06C04" w:rsidRPr="00D06C04" w:rsidRDefault="00D06C04" w:rsidP="00D06C04">
      <w:pPr>
        <w:rPr>
          <w:rFonts w:hint="eastAsia"/>
        </w:rPr>
      </w:pPr>
      <w:r>
        <w:rPr>
          <w:rFonts w:hint="eastAsia"/>
        </w:rPr>
        <w:t>以下为系统的体系结构图</w:t>
      </w:r>
    </w:p>
    <w:p w14:paraId="5238B39D" w14:textId="6019CAEE" w:rsidR="00D06C04" w:rsidRDefault="00D06C04" w:rsidP="00D06C04">
      <w:r>
        <w:object w:dxaOrig="14145" w:dyaOrig="5296" w14:anchorId="597680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15.1pt;height:155.25pt" o:ole="">
            <v:imagedata r:id="rId5" o:title=""/>
          </v:shape>
          <o:OLEObject Type="Embed" ProgID="Visio.Drawing.15" ShapeID="_x0000_i1029" DrawAspect="Content" ObjectID="_1656753843" r:id="rId6"/>
        </w:object>
      </w:r>
    </w:p>
    <w:p w14:paraId="588AFDFA" w14:textId="09E110EC" w:rsidR="00847C5A" w:rsidRDefault="00847C5A" w:rsidP="00AB0F4D">
      <w:pPr>
        <w:pStyle w:val="1"/>
      </w:pPr>
      <w:r>
        <w:rPr>
          <w:rFonts w:hint="eastAsia"/>
        </w:rPr>
        <w:lastRenderedPageBreak/>
        <w:t>3</w:t>
      </w:r>
      <w:r>
        <w:t xml:space="preserve"> </w:t>
      </w:r>
      <w:r>
        <w:rPr>
          <w:rFonts w:hint="eastAsia"/>
        </w:rPr>
        <w:t>类设计说明</w:t>
      </w:r>
    </w:p>
    <w:p w14:paraId="1A52D73F" w14:textId="4DAF83CB" w:rsidR="00847C5A" w:rsidRDefault="00847C5A" w:rsidP="00D06C04">
      <w:r>
        <w:rPr>
          <w:rFonts w:hint="eastAsia"/>
        </w:rPr>
        <w:t>出库系统主要分为三个大模块：出库申请、申请审核、样本出库三个部分，</w:t>
      </w:r>
      <w:r w:rsidR="00125CF7">
        <w:rPr>
          <w:rFonts w:hint="eastAsia"/>
        </w:rPr>
        <w:t>以下分别是三个模块的简介：</w:t>
      </w:r>
    </w:p>
    <w:p w14:paraId="7741C069" w14:textId="77777777" w:rsidR="00AB0F4D" w:rsidRDefault="00AB0F4D" w:rsidP="00AB0F4D">
      <w:pPr>
        <w:rPr>
          <w:rFonts w:hint="eastAsia"/>
        </w:rPr>
      </w:pPr>
      <w:r>
        <w:rPr>
          <w:rFonts w:hint="eastAsia"/>
        </w:rPr>
        <w:t>出库申请提交模块：</w:t>
      </w:r>
    </w:p>
    <w:p w14:paraId="307F7D19" w14:textId="77777777" w:rsidR="00AB0F4D" w:rsidRDefault="00AB0F4D" w:rsidP="00AB0F4D">
      <w:pPr>
        <w:rPr>
          <w:rFonts w:hint="eastAsia"/>
        </w:rPr>
      </w:pPr>
      <w:r>
        <w:rPr>
          <w:rFonts w:hint="eastAsia"/>
        </w:rPr>
        <w:t>1.</w:t>
      </w:r>
      <w:r>
        <w:rPr>
          <w:rFonts w:hint="eastAsia"/>
        </w:rPr>
        <w:tab/>
      </w:r>
      <w:r>
        <w:rPr>
          <w:rFonts w:hint="eastAsia"/>
        </w:rPr>
        <w:t>获取生物样本</w:t>
      </w:r>
      <w:proofErr w:type="gramStart"/>
      <w:r>
        <w:rPr>
          <w:rFonts w:hint="eastAsia"/>
        </w:rPr>
        <w:t>库提供</w:t>
      </w:r>
      <w:proofErr w:type="gramEnd"/>
      <w:r>
        <w:rPr>
          <w:rFonts w:hint="eastAsia"/>
        </w:rPr>
        <w:t>的出库申请表</w:t>
      </w:r>
    </w:p>
    <w:p w14:paraId="25EEF2CA" w14:textId="77777777" w:rsidR="00AB0F4D" w:rsidRDefault="00AB0F4D" w:rsidP="00AB0F4D">
      <w:pPr>
        <w:rPr>
          <w:rFonts w:hint="eastAsia"/>
        </w:rPr>
      </w:pPr>
      <w:r>
        <w:rPr>
          <w:rFonts w:hint="eastAsia"/>
        </w:rPr>
        <w:t>2.</w:t>
      </w:r>
      <w:r>
        <w:rPr>
          <w:rFonts w:hint="eastAsia"/>
        </w:rPr>
        <w:tab/>
      </w:r>
      <w:r>
        <w:rPr>
          <w:rFonts w:hint="eastAsia"/>
        </w:rPr>
        <w:t>根据实验方案或需求，填写出库申请表数据</w:t>
      </w:r>
    </w:p>
    <w:p w14:paraId="5AE4E687" w14:textId="77777777" w:rsidR="00AB0F4D" w:rsidRDefault="00AB0F4D" w:rsidP="00AB0F4D">
      <w:pPr>
        <w:rPr>
          <w:rFonts w:hint="eastAsia"/>
        </w:rPr>
      </w:pPr>
      <w:r>
        <w:rPr>
          <w:rFonts w:hint="eastAsia"/>
        </w:rPr>
        <w:t>3.</w:t>
      </w:r>
      <w:r>
        <w:rPr>
          <w:rFonts w:hint="eastAsia"/>
        </w:rPr>
        <w:tab/>
      </w:r>
      <w:r>
        <w:rPr>
          <w:rFonts w:hint="eastAsia"/>
        </w:rPr>
        <w:t>向系统提交出库申请</w:t>
      </w:r>
    </w:p>
    <w:p w14:paraId="1A6CBD42" w14:textId="77777777" w:rsidR="00AB0F4D" w:rsidRDefault="00AB0F4D" w:rsidP="00AB0F4D">
      <w:pPr>
        <w:rPr>
          <w:rFonts w:hint="eastAsia"/>
        </w:rPr>
      </w:pPr>
      <w:r>
        <w:rPr>
          <w:rFonts w:hint="eastAsia"/>
        </w:rPr>
        <w:t>4.</w:t>
      </w:r>
      <w:r>
        <w:rPr>
          <w:rFonts w:hint="eastAsia"/>
        </w:rPr>
        <w:tab/>
      </w:r>
      <w:r>
        <w:rPr>
          <w:rFonts w:hint="eastAsia"/>
        </w:rPr>
        <w:t>等待以查看出库申请结果</w:t>
      </w:r>
    </w:p>
    <w:p w14:paraId="58A55C40" w14:textId="77777777" w:rsidR="00AB0F4D" w:rsidRDefault="00AB0F4D" w:rsidP="00AB0F4D"/>
    <w:p w14:paraId="5AD0E3D5" w14:textId="77777777" w:rsidR="00AB0F4D" w:rsidRDefault="00AB0F4D" w:rsidP="00AB0F4D">
      <w:pPr>
        <w:rPr>
          <w:rFonts w:hint="eastAsia"/>
        </w:rPr>
      </w:pPr>
      <w:r>
        <w:rPr>
          <w:rFonts w:hint="eastAsia"/>
        </w:rPr>
        <w:t>审核出库申请：</w:t>
      </w:r>
    </w:p>
    <w:p w14:paraId="1AC14164" w14:textId="77777777" w:rsidR="00AB0F4D" w:rsidRDefault="00AB0F4D" w:rsidP="00AB0F4D">
      <w:pPr>
        <w:rPr>
          <w:rFonts w:hint="eastAsia"/>
        </w:rPr>
      </w:pPr>
      <w:r>
        <w:rPr>
          <w:rFonts w:hint="eastAsia"/>
        </w:rPr>
        <w:t>1.</w:t>
      </w:r>
      <w:r>
        <w:rPr>
          <w:rFonts w:hint="eastAsia"/>
        </w:rPr>
        <w:tab/>
      </w:r>
      <w:r>
        <w:rPr>
          <w:rFonts w:hint="eastAsia"/>
        </w:rPr>
        <w:t>系统获取</w:t>
      </w:r>
      <w:r>
        <w:rPr>
          <w:rFonts w:hint="eastAsia"/>
        </w:rPr>
        <w:t>PI</w:t>
      </w:r>
      <w:r>
        <w:rPr>
          <w:rFonts w:hint="eastAsia"/>
        </w:rPr>
        <w:t>方递交的样本出库申请</w:t>
      </w:r>
    </w:p>
    <w:p w14:paraId="02F65919" w14:textId="77777777" w:rsidR="00AB0F4D" w:rsidRDefault="00AB0F4D" w:rsidP="00AB0F4D">
      <w:pPr>
        <w:rPr>
          <w:rFonts w:hint="eastAsia"/>
        </w:rPr>
      </w:pPr>
      <w:r>
        <w:rPr>
          <w:rFonts w:hint="eastAsia"/>
        </w:rPr>
        <w:t>2.</w:t>
      </w:r>
      <w:r>
        <w:rPr>
          <w:rFonts w:hint="eastAsia"/>
        </w:rPr>
        <w:tab/>
      </w:r>
      <w:r>
        <w:rPr>
          <w:rFonts w:hint="eastAsia"/>
        </w:rPr>
        <w:t>检查出库申请样本信息与当前仓库信息</w:t>
      </w:r>
    </w:p>
    <w:p w14:paraId="3FC4B74C" w14:textId="77777777" w:rsidR="00AB0F4D" w:rsidRDefault="00AB0F4D" w:rsidP="00AB0F4D">
      <w:pPr>
        <w:rPr>
          <w:rFonts w:hint="eastAsia"/>
        </w:rPr>
      </w:pPr>
      <w:r>
        <w:rPr>
          <w:rFonts w:hint="eastAsia"/>
        </w:rPr>
        <w:t>3.</w:t>
      </w:r>
      <w:r>
        <w:rPr>
          <w:rFonts w:hint="eastAsia"/>
        </w:rPr>
        <w:tab/>
      </w:r>
      <w:r>
        <w:rPr>
          <w:rFonts w:hint="eastAsia"/>
        </w:rPr>
        <w:t>审核是否满足样本出库条件</w:t>
      </w:r>
    </w:p>
    <w:p w14:paraId="78B8C6AF" w14:textId="77777777" w:rsidR="00AB0F4D" w:rsidRDefault="00AB0F4D" w:rsidP="00AB0F4D">
      <w:pPr>
        <w:rPr>
          <w:rFonts w:hint="eastAsia"/>
        </w:rPr>
      </w:pPr>
      <w:r>
        <w:rPr>
          <w:rFonts w:hint="eastAsia"/>
        </w:rPr>
        <w:t>4.</w:t>
      </w:r>
      <w:r>
        <w:rPr>
          <w:rFonts w:hint="eastAsia"/>
        </w:rPr>
        <w:tab/>
      </w:r>
      <w:r>
        <w:rPr>
          <w:rFonts w:hint="eastAsia"/>
        </w:rPr>
        <w:t>审核不同通过出库申请，提交出库申请拒绝要求并附上缘由反馈给</w:t>
      </w:r>
      <w:r>
        <w:rPr>
          <w:rFonts w:hint="eastAsia"/>
        </w:rPr>
        <w:t>PI</w:t>
      </w:r>
      <w:r>
        <w:rPr>
          <w:rFonts w:hint="eastAsia"/>
        </w:rPr>
        <w:t>方；审核通过出库申请，提交出库申请通过反馈给</w:t>
      </w:r>
      <w:r>
        <w:rPr>
          <w:rFonts w:hint="eastAsia"/>
        </w:rPr>
        <w:t>PI</w:t>
      </w:r>
      <w:r>
        <w:rPr>
          <w:rFonts w:hint="eastAsia"/>
        </w:rPr>
        <w:t>方</w:t>
      </w:r>
    </w:p>
    <w:p w14:paraId="63AB23E1" w14:textId="77777777" w:rsidR="00AB0F4D" w:rsidRDefault="00AB0F4D" w:rsidP="00AB0F4D"/>
    <w:p w14:paraId="378C55C4" w14:textId="77777777" w:rsidR="00AB0F4D" w:rsidRDefault="00AB0F4D" w:rsidP="00AB0F4D">
      <w:pPr>
        <w:rPr>
          <w:rFonts w:hint="eastAsia"/>
        </w:rPr>
      </w:pPr>
      <w:r>
        <w:rPr>
          <w:rFonts w:hint="eastAsia"/>
        </w:rPr>
        <w:t>出库操作记录：</w:t>
      </w:r>
    </w:p>
    <w:p w14:paraId="1DC310AE" w14:textId="77777777" w:rsidR="00AB0F4D" w:rsidRDefault="00AB0F4D" w:rsidP="00AB0F4D">
      <w:pPr>
        <w:rPr>
          <w:rFonts w:hint="eastAsia"/>
        </w:rPr>
      </w:pPr>
      <w:r>
        <w:rPr>
          <w:rFonts w:hint="eastAsia"/>
        </w:rPr>
        <w:t>1.</w:t>
      </w:r>
      <w:r>
        <w:rPr>
          <w:rFonts w:hint="eastAsia"/>
        </w:rPr>
        <w:tab/>
      </w:r>
      <w:r>
        <w:rPr>
          <w:rFonts w:hint="eastAsia"/>
        </w:rPr>
        <w:t>根据出库申请信息，记录样本仓储信息</w:t>
      </w:r>
    </w:p>
    <w:p w14:paraId="5F6399D5" w14:textId="77777777" w:rsidR="00AB0F4D" w:rsidRDefault="00AB0F4D" w:rsidP="00AB0F4D">
      <w:pPr>
        <w:rPr>
          <w:rFonts w:hint="eastAsia"/>
        </w:rPr>
      </w:pPr>
      <w:r>
        <w:rPr>
          <w:rFonts w:hint="eastAsia"/>
        </w:rPr>
        <w:t>2.</w:t>
      </w:r>
      <w:r>
        <w:rPr>
          <w:rFonts w:hint="eastAsia"/>
        </w:rPr>
        <w:tab/>
      </w:r>
      <w:r>
        <w:rPr>
          <w:rFonts w:hint="eastAsia"/>
        </w:rPr>
        <w:t>向生物样本仓储管理人员提供样本信息，从生物样本仓储管理人员方获取样本</w:t>
      </w:r>
    </w:p>
    <w:p w14:paraId="36232C78" w14:textId="64D724E8" w:rsidR="00AB0F4D" w:rsidRDefault="00AB0F4D" w:rsidP="00AB0F4D">
      <w:pPr>
        <w:rPr>
          <w:rFonts w:hint="eastAsia"/>
        </w:rPr>
      </w:pPr>
      <w:r>
        <w:t>3</w:t>
      </w:r>
      <w:r>
        <w:rPr>
          <w:rFonts w:hint="eastAsia"/>
        </w:rPr>
        <w:t>.</w:t>
      </w:r>
      <w:r>
        <w:rPr>
          <w:rFonts w:hint="eastAsia"/>
        </w:rPr>
        <w:tab/>
      </w:r>
      <w:r>
        <w:rPr>
          <w:rFonts w:hint="eastAsia"/>
        </w:rPr>
        <w:t>记录样本处理信息</w:t>
      </w:r>
    </w:p>
    <w:p w14:paraId="7E6DD58D" w14:textId="7CC64413" w:rsidR="00AB0F4D" w:rsidRDefault="00AB0F4D" w:rsidP="00AB0F4D">
      <w:pPr>
        <w:rPr>
          <w:rFonts w:hint="eastAsia"/>
        </w:rPr>
      </w:pPr>
      <w:r>
        <w:t>4</w:t>
      </w:r>
      <w:r>
        <w:rPr>
          <w:rFonts w:hint="eastAsia"/>
        </w:rPr>
        <w:t>.</w:t>
      </w:r>
      <w:r>
        <w:rPr>
          <w:rFonts w:hint="eastAsia"/>
        </w:rPr>
        <w:tab/>
      </w:r>
      <w:r>
        <w:rPr>
          <w:rFonts w:hint="eastAsia"/>
        </w:rPr>
        <w:t>生物样本出库管理人员将生物样本交付</w:t>
      </w:r>
    </w:p>
    <w:p w14:paraId="615FD970" w14:textId="1D1C1633" w:rsidR="00125CF7" w:rsidRDefault="00125CF7" w:rsidP="00AB0F4D"/>
    <w:p w14:paraId="598C67AF" w14:textId="655AB2FF" w:rsidR="00C8102F" w:rsidRPr="00125CF7" w:rsidRDefault="00C8102F" w:rsidP="00C8102F">
      <w:pPr>
        <w:pStyle w:val="1"/>
        <w:rPr>
          <w:rFonts w:hint="eastAsia"/>
        </w:rPr>
      </w:pPr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>详细设计</w:t>
      </w:r>
    </w:p>
    <w:sectPr w:rsidR="00C8102F" w:rsidRPr="00125CF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76E6E2C"/>
    <w:multiLevelType w:val="multilevel"/>
    <w:tmpl w:val="1508338C"/>
    <w:lvl w:ilvl="0">
      <w:start w:val="1"/>
      <w:numFmt w:val="decimal"/>
      <w:pStyle w:val="11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en-US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E16C4"/>
    <w:rsid w:val="000A0A58"/>
    <w:rsid w:val="00125CF7"/>
    <w:rsid w:val="001E16C4"/>
    <w:rsid w:val="002079B6"/>
    <w:rsid w:val="00566101"/>
    <w:rsid w:val="00607F28"/>
    <w:rsid w:val="006C4CD6"/>
    <w:rsid w:val="00847C5A"/>
    <w:rsid w:val="008A1BCD"/>
    <w:rsid w:val="00A13507"/>
    <w:rsid w:val="00AB0F4D"/>
    <w:rsid w:val="00AD0E11"/>
    <w:rsid w:val="00AE1929"/>
    <w:rsid w:val="00B15F81"/>
    <w:rsid w:val="00C8102F"/>
    <w:rsid w:val="00C82B1A"/>
    <w:rsid w:val="00D06C04"/>
    <w:rsid w:val="00D6004C"/>
    <w:rsid w:val="00DD156C"/>
    <w:rsid w:val="00EC0B5E"/>
    <w:rsid w:val="00FB74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DBB084F"/>
  <w15:chartTrackingRefBased/>
  <w15:docId w15:val="{5B03F533-07FE-4DE7-8B62-5500387F7A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82B1A"/>
    <w:pPr>
      <w:widowControl w:val="0"/>
      <w:jc w:val="both"/>
    </w:pPr>
    <w:rPr>
      <w:rFonts w:ascii="Times New Roman" w:eastAsia="宋体" w:hAnsi="Times New Roman"/>
    </w:rPr>
  </w:style>
  <w:style w:type="paragraph" w:styleId="1">
    <w:name w:val="heading 1"/>
    <w:basedOn w:val="a"/>
    <w:next w:val="a"/>
    <w:link w:val="10"/>
    <w:uiPriority w:val="9"/>
    <w:qFormat/>
    <w:rsid w:val="00AE192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E1929"/>
    <w:pPr>
      <w:keepNext/>
      <w:keepLines/>
      <w:spacing w:before="260" w:after="260" w:line="416" w:lineRule="auto"/>
      <w:outlineLvl w:val="1"/>
    </w:pPr>
    <w:rPr>
      <w:rFonts w:cs="Times New Roman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A0A5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D0E11"/>
    <w:pPr>
      <w:keepNext/>
      <w:keepLines/>
      <w:spacing w:before="280" w:after="290" w:line="376" w:lineRule="auto"/>
      <w:outlineLvl w:val="3"/>
    </w:pPr>
    <w:rPr>
      <w:rFonts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566101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AE1929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AE1929"/>
    <w:rPr>
      <w:rFonts w:ascii="Times New Roman" w:eastAsia="宋体" w:hAnsi="Times New Roman"/>
      <w:b/>
      <w:bCs/>
      <w:kern w:val="44"/>
      <w:sz w:val="44"/>
      <w:szCs w:val="44"/>
    </w:rPr>
  </w:style>
  <w:style w:type="character" w:customStyle="1" w:styleId="30">
    <w:name w:val="标题 3 字符"/>
    <w:basedOn w:val="a0"/>
    <w:link w:val="3"/>
    <w:uiPriority w:val="9"/>
    <w:rsid w:val="000A0A58"/>
    <w:rPr>
      <w:rFonts w:ascii="Times New Roman" w:eastAsia="宋体" w:hAnsi="Times New Roman"/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AD0E11"/>
    <w:rPr>
      <w:rFonts w:ascii="Times New Roman" w:eastAsia="宋体" w:hAnsi="Times New Roman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566101"/>
    <w:rPr>
      <w:rFonts w:eastAsia="宋体"/>
      <w:b/>
      <w:bCs/>
      <w:sz w:val="28"/>
      <w:szCs w:val="28"/>
    </w:rPr>
  </w:style>
  <w:style w:type="paragraph" w:customStyle="1" w:styleId="11">
    <w:name w:val="标题 11"/>
    <w:basedOn w:val="a"/>
    <w:next w:val="a"/>
    <w:uiPriority w:val="9"/>
    <w:rsid w:val="00D6004C"/>
    <w:pPr>
      <w:keepNext/>
      <w:keepLines/>
      <w:numPr>
        <w:numId w:val="1"/>
      </w:numPr>
      <w:spacing w:before="340" w:after="330" w:line="578" w:lineRule="auto"/>
      <w:jc w:val="left"/>
      <w:outlineLvl w:val="0"/>
    </w:pPr>
    <w:rPr>
      <w:bCs/>
      <w:kern w:val="44"/>
      <w:sz w:val="36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</TotalTime>
  <Pages>2</Pages>
  <Words>98</Words>
  <Characters>563</Characters>
  <Application>Microsoft Office Word</Application>
  <DocSecurity>0</DocSecurity>
  <Lines>4</Lines>
  <Paragraphs>1</Paragraphs>
  <ScaleCrop>false</ScaleCrop>
  <Company/>
  <LinksUpToDate>false</LinksUpToDate>
  <CharactersWithSpaces>6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 Jeremy</dc:creator>
  <cp:keywords/>
  <dc:description/>
  <cp:lastModifiedBy>Zhang Jeremy</cp:lastModifiedBy>
  <cp:revision>10</cp:revision>
  <dcterms:created xsi:type="dcterms:W3CDTF">2020-07-20T03:02:00Z</dcterms:created>
  <dcterms:modified xsi:type="dcterms:W3CDTF">2020-07-20T04:37:00Z</dcterms:modified>
</cp:coreProperties>
</file>